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50C6" w:rsidRDefault="006F50C6" w:rsidP="006F50C6">
      <w:pPr>
        <w:spacing w:after="0" w:line="240" w:lineRule="auto"/>
        <w:jc w:val="center"/>
        <w:rPr>
          <w:rFonts w:cs="B Mitra"/>
          <w:b/>
          <w:bCs/>
          <w:sz w:val="24"/>
          <w:szCs w:val="24"/>
        </w:rPr>
      </w:pPr>
      <w:r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6F50C6" w:rsidRDefault="006F50C6" w:rsidP="006F50C6">
      <w:pPr>
        <w:spacing w:after="0" w:line="240" w:lineRule="auto"/>
        <w:jc w:val="center"/>
        <w:rPr>
          <w:rFonts w:cs="B Mitra" w:hint="cs"/>
          <w:b/>
          <w:bCs/>
          <w:sz w:val="26"/>
          <w:szCs w:val="26"/>
          <w:rtl/>
        </w:rPr>
      </w:pPr>
      <w:r>
        <w:rPr>
          <w:rFonts w:cs="B Mitra" w:hint="cs"/>
          <w:b/>
          <w:bCs/>
          <w:sz w:val="26"/>
          <w:szCs w:val="26"/>
          <w:rtl/>
        </w:rPr>
        <w:t xml:space="preserve">فرم شناسنامه خدمت دستگاه اجرایی                                                                                    </w:t>
      </w:r>
      <w:r>
        <w:rPr>
          <w:rFonts w:cs="B Mitra" w:hint="cs"/>
          <w:b/>
          <w:bCs/>
          <w:sz w:val="28"/>
          <w:szCs w:val="28"/>
          <w:rtl/>
        </w:rPr>
        <w:t>ضمیمه 1</w:t>
      </w:r>
    </w:p>
    <w:tbl>
      <w:tblPr>
        <w:tblStyle w:val="TableGrid"/>
        <w:bidiVisual/>
        <w:tblW w:w="0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956"/>
        <w:gridCol w:w="1843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6F50C6" w:rsidTr="006F50C6">
        <w:trPr>
          <w:trHeight w:val="135"/>
        </w:trPr>
        <w:tc>
          <w:tcPr>
            <w:tcW w:w="526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jc w:val="center"/>
              <w:rPr>
                <w:rFonts w:cs="B Titr" w:hint="cs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1- عنوان خدمت: </w:t>
            </w:r>
            <w:bookmarkStart w:id="0" w:name="_GoBack"/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>
              <w:rPr>
                <w:rFonts w:cs="B Titr"/>
                <w:b/>
                <w:bCs/>
                <w:sz w:val="16"/>
                <w:szCs w:val="16"/>
              </w:rPr>
              <w:t>NGO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  <w:bookmarkEnd w:id="0"/>
          </w:p>
          <w:p w:rsidR="006F50C6" w:rsidRDefault="006F50C6">
            <w:pPr>
              <w:rPr>
                <w:rFonts w:cs="B Titr"/>
                <w:b/>
                <w:bCs/>
                <w:sz w:val="16"/>
                <w:szCs w:val="16"/>
              </w:rPr>
            </w:pPr>
          </w:p>
        </w:tc>
        <w:tc>
          <w:tcPr>
            <w:tcW w:w="5278" w:type="dxa"/>
            <w:gridSpan w:val="2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 شناسه خدمت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 این فیلد توسط سازمان مدیریت و برنامه ریزی کشور تکمیل می شود.)</w:t>
            </w:r>
          </w:p>
        </w:tc>
      </w:tr>
      <w:tr w:rsidR="006F50C6" w:rsidTr="006F50C6">
        <w:trPr>
          <w:trHeight w:val="260"/>
        </w:trPr>
        <w:tc>
          <w:tcPr>
            <w:tcW w:w="956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- ارائه دهنده خدمت</w:t>
            </w:r>
          </w:p>
        </w:tc>
        <w:tc>
          <w:tcPr>
            <w:tcW w:w="9587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سازمان تعاون روستایی استان زنجان</w:t>
            </w:r>
          </w:p>
        </w:tc>
      </w:tr>
      <w:tr w:rsidR="006F50C6" w:rsidTr="006F50C6">
        <w:trPr>
          <w:trHeight w:val="614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  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6F50C6" w:rsidTr="006F50C6">
        <w:trPr>
          <w:cantSplit/>
          <w:trHeight w:val="411"/>
        </w:trPr>
        <w:tc>
          <w:tcPr>
            <w:tcW w:w="956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spacing w:line="204" w:lineRule="auto"/>
              <w:jc w:val="both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مجوزی است به منظور ایجاد و تشکیل سازمان های غیر دولتی کشاورزی(</w:t>
            </w:r>
            <w:r>
              <w:rPr>
                <w:rFonts w:cs="B Nazanin"/>
                <w:b/>
                <w:bCs/>
                <w:sz w:val="16"/>
                <w:szCs w:val="16"/>
              </w:rPr>
              <w:t>NGO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)پس از ثبت اولیه در سایت وزارت کشور توسط هیات موسس نیازمند اخذ استعلام و صلاحیت فنی و تخصصی از سازمان مرکزی تعاون روستایی ایران  و معاونت های تخصصی وزارت جهاد کشاورزی می باشد</w:t>
            </w:r>
            <w:r>
              <w:rPr>
                <w:rFonts w:cs="B Nazanin" w:hint="cs"/>
                <w:sz w:val="18"/>
                <w:szCs w:val="18"/>
                <w:rtl/>
              </w:rPr>
              <w:t>.</w:t>
            </w:r>
          </w:p>
        </w:tc>
      </w:tr>
      <w:tr w:rsidR="006F50C6" w:rsidTr="006F50C6">
        <w:trPr>
          <w:cantSplit/>
          <w:trHeight w:val="1134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2" o:spid="_x0000_s1267" style="position:absolute;left:0;text-align:left;margin-left:138.45pt;margin-top:4.6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CJ+bbZTgIAACE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خدمت به شهروندان (</w:t>
            </w:r>
            <w:r>
              <w:rPr>
                <w:rFonts w:cs="B Mitra"/>
                <w:sz w:val="20"/>
                <w:szCs w:val="20"/>
              </w:rPr>
              <w:t>G2C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) 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>
              <w:rPr>
                <w:rFonts w:cs="B Mitra" w:hint="cs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>(</w:t>
            </w:r>
            <w:r>
              <w:rPr>
                <w:rFonts w:cs="B Mitra"/>
                <w:sz w:val="20"/>
                <w:szCs w:val="20"/>
              </w:rPr>
              <w:t>G2B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  <w:r>
              <w:rPr>
                <w:rFonts w:cs="B Mitra" w:hint="cs"/>
                <w:sz w:val="24"/>
                <w:szCs w:val="24"/>
              </w:rPr>
              <w:t xml:space="preserve"> 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خدمت به دیگردستگاه های دولتی(</w:t>
            </w:r>
            <w:r>
              <w:rPr>
                <w:rFonts w:cs="B Mitra"/>
                <w:sz w:val="20"/>
                <w:szCs w:val="20"/>
              </w:rPr>
              <w:t>G2G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 مخاطبین</w:t>
            </w:r>
          </w:p>
        </w:tc>
        <w:tc>
          <w:tcPr>
            <w:tcW w:w="3775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بهره برداران و عموم مردم</w:t>
            </w:r>
          </w:p>
        </w:tc>
      </w:tr>
      <w:tr w:rsidR="006F50C6" w:rsidTr="006F50C6">
        <w:trPr>
          <w:cantSplit/>
          <w:trHeight w:val="267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8" style="position:absolute;left:0;text-align:left;margin-left:187.9pt;margin-top:3.6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">
                  <v:textbox>
                    <w:txbxContent>
                      <w:p w:rsidR="006F50C6" w:rsidRDefault="006F50C6" w:rsidP="006F50C6">
                        <w:pPr>
                          <w:jc w:val="center"/>
                        </w:pPr>
                        <w:r>
                          <w:rPr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9" o:spid="_x0000_s1197" style="position:absolute;left:0;text-align:left;margin-left:66pt;margin-top:2.85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">
                  <v:textbox>
                    <w:txbxContent>
                      <w:p w:rsidR="006F50C6" w:rsidRDefault="006F50C6" w:rsidP="006F50C6">
                        <w:pPr>
                          <w:jc w:val="center"/>
                        </w:pPr>
                        <w:r>
                          <w:rPr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6" style="position:absolute;left:0;text-align:left;margin-left:53.85pt;margin-top:4.25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">
                  <v:textbox>
                    <w:txbxContent>
                      <w:p w:rsidR="006F50C6" w:rsidRDefault="006F50C6" w:rsidP="006F50C6">
                        <w:pPr>
                          <w:jc w:val="center"/>
                        </w:pPr>
                        <w:r>
                          <w:rPr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روستایی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8" o:spid="_x0000_s1217" style="position:absolute;left:0;text-align:left;margin-left:31.15pt;margin-top:4.05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Dq3/SJQAgAA&#10;IA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18" style="position:absolute;left:0;text-align:left;margin-left:28.4pt;margin-top:4.2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19" style="position:absolute;left:0;text-align:left;margin-left:27.4pt;margin-top:3.65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lM9U6UQIA&#10;ACE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0" style="position:absolute;left:0;text-align:left;margin-left:26.4pt;margin-top:3.65pt;width:7.9pt;height:8.6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C/VGJCTgIAACE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1" style="position:absolute;left:0;text-align:left;margin-left:60.5pt;margin-top:3.65pt;width:7.9pt;height:8.6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HOYnL5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2" style="position:absolute;left:0;text-align:left;margin-left:52.25pt;margin-top:3.65pt;width:7.9pt;height:8.6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Ih5zo9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8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3" style="position:absolute;left:0;text-align:left;margin-left:76.45pt;margin-top:3.35pt;width:7.9pt;height:8.6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BLTi2u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4" style="position:absolute;left:0;text-align:left;margin-left:27.4pt;margin-top:3.65pt;width:7.9pt;height:8.6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ZkU9flIC&#10;AAAi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5" style="position:absolute;left:0;text-align:left;margin-left:26.4pt;margin-top:3.65pt;width:7.9pt;height:8.6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Yvl4n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6" style="position:absolute;left:0;text-align:left;margin-left:39.9pt;margin-top:4.25pt;width:7.9pt;height:8.6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Rf5Dn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7" style="position:absolute;left:0;text-align:left;margin-left:60.8pt;margin-top:3pt;width:7.9pt;height:8.6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BGT2KN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8" style="position:absolute;left:0;text-align:left;margin-left:19.95pt;margin-top:3.65pt;width:7.9pt;height:8.6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rCd5qlIC&#10;AAAi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29" style="position:absolute;left:0;text-align:left;margin-left:17.75pt;margin-top:3.75pt;width:7.9pt;height:8.6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Ib4uiE8CAAAg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30" style="position:absolute;left:0;text-align:left;margin-left:108.2pt;margin-top:3.8pt;width:7.9pt;height:8.6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CNgq0AUQIA&#10;ACE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31" style="position:absolute;left:0;text-align:left;margin-left:143.95pt;margin-top:3.95pt;width:7.9pt;height:8.6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32" style="position:absolute;left:0;text-align:left;margin-left:79.2pt;margin-top:4.25pt;width:7.9pt;height:8.6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C29ANl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33" style="position:absolute;left:0;text-align:left;margin-left:267.25pt;margin-top:4.3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LvXdO1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spacing w:line="204" w:lineRule="auto"/>
              <w:jc w:val="both"/>
              <w:rPr>
                <w:rFonts w:cs="B Nazanin" w:hint="cs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</w:tr>
      <w:tr w:rsidR="006F50C6" w:rsidTr="006F50C6">
        <w:trPr>
          <w:cantSplit/>
          <w:trHeight w:val="61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hideMark/>
          </w:tcPr>
          <w:p w:rsidR="006F50C6" w:rsidRDefault="006F50C6">
            <w:pPr>
              <w:spacing w:line="204" w:lineRule="auto"/>
              <w:jc w:val="both"/>
              <w:rPr>
                <w:rFonts w:cs="B Nazanin" w:hint="cs"/>
                <w:w w:val="90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ساسنامه سازمان</w:t>
            </w:r>
            <w:r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اساسنامه مجمع ملی خبرگان کشاورزی کشور</w:t>
            </w:r>
            <w:r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>
              <w:rPr>
                <w:rFonts w:cs="B Nazanin" w:hint="cs"/>
                <w:sz w:val="18"/>
                <w:szCs w:val="18"/>
                <w:rtl/>
              </w:rPr>
              <w:t>دستورالعمل ایجاد تشکل کشاورزان خبره</w:t>
            </w:r>
            <w:r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اساسنامه نظام صنفی بخش کشاورزی </w:t>
            </w:r>
            <w:r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>
              <w:rPr>
                <w:rFonts w:cs="B Nazanin" w:hint="cs"/>
                <w:sz w:val="18"/>
                <w:szCs w:val="18"/>
                <w:rtl/>
              </w:rPr>
              <w:t>آیین نامه نظام صنفی کارهای کشاورزی مصوب 17/5/86 هیئت دولت</w:t>
            </w:r>
            <w:r>
              <w:rPr>
                <w:rFonts w:cs="B Nazanin" w:hint="cs"/>
                <w:w w:val="90"/>
                <w:sz w:val="18"/>
                <w:szCs w:val="18"/>
                <w:rtl/>
              </w:rPr>
              <w:t>///</w:t>
            </w:r>
            <w:r>
              <w:rPr>
                <w:rFonts w:cs="B Nazanin" w:hint="cs"/>
                <w:sz w:val="18"/>
                <w:szCs w:val="18"/>
                <w:rtl/>
              </w:rPr>
              <w:t>آئین نامه اجرایی تاسیس و فعالیت سازمان های مردم نهاد مصوب هیئت دولت مورخ 8/5/84</w:t>
            </w:r>
          </w:p>
        </w:tc>
      </w:tr>
      <w:tr w:rsidR="006F50C6" w:rsidTr="006F50C6">
        <w:trPr>
          <w:cantSplit/>
          <w:trHeight w:val="329"/>
        </w:trPr>
        <w:tc>
          <w:tcPr>
            <w:tcW w:w="956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آمار تعداد خدمت گیرندگان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25 مورد طی 4 سال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rtl/>
              </w:rPr>
              <w:t>متوسط مدت</w:t>
            </w:r>
            <w:r>
              <w:rPr>
                <w:rFonts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>زمان</w:t>
            </w:r>
            <w:r>
              <w:rPr>
                <w:rFonts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>ارایه</w:t>
            </w:r>
            <w:r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5 روز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یکبار برای همیشه                                           </w:t>
            </w:r>
          </w:p>
        </w:tc>
      </w:tr>
      <w:tr w:rsidR="006F50C6" w:rsidTr="006F50C6">
        <w:trPr>
          <w:cantSplit/>
          <w:trHeight w:val="329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تعداد بار مراجعه حضوری</w:t>
            </w:r>
          </w:p>
        </w:tc>
        <w:tc>
          <w:tcPr>
            <w:tcW w:w="7602" w:type="dxa"/>
            <w:gridSpan w:val="2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Nazanin" w:hint="cs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نامه درخواست صدور صلاحیت فنی و تخصصی از وزارت کشور</w:t>
            </w:r>
          </w:p>
        </w:tc>
      </w:tr>
      <w:tr w:rsidR="006F50C6" w:rsidTr="006F50C6">
        <w:trPr>
          <w:cantSplit/>
          <w:trHeight w:val="287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6F50C6" w:rsidTr="006F50C6">
        <w:trPr>
          <w:cantSplit/>
          <w:trHeight w:val="284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28" o:spid="_x0000_s1214" style="position:absolute;left:0;text-align:left;margin-left:53.7pt;margin-top:2.9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"/>
              </w:pict>
            </w:r>
          </w:p>
        </w:tc>
      </w:tr>
      <w:tr w:rsidR="006F50C6" w:rsidTr="006F50C6">
        <w:trPr>
          <w:cantSplit/>
          <w:trHeight w:val="284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29" o:spid="_x0000_s1215" style="position:absolute;left:0;text-align:left;margin-left:53.8pt;margin-top:3.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ANI6iJQAgAA&#10;JA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</w:p>
        </w:tc>
      </w:tr>
      <w:tr w:rsidR="006F50C6" w:rsidTr="006F50C6">
        <w:trPr>
          <w:cantSplit/>
          <w:trHeight w:val="284"/>
        </w:trPr>
        <w:tc>
          <w:tcPr>
            <w:tcW w:w="3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30" o:spid="_x0000_s1216" style="position:absolute;left:0;text-align:left;margin-left:53.85pt;margin-top:3.7pt;width:7.9pt;height:8.65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B0opoBQAgAA&#10;JA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</w:p>
        </w:tc>
      </w:tr>
      <w:tr w:rsidR="006F50C6" w:rsidTr="006F50C6">
        <w:trPr>
          <w:cantSplit/>
          <w:trHeight w:val="201"/>
        </w:trPr>
        <w:tc>
          <w:tcPr>
            <w:tcW w:w="9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- نحوه دسترسی به خدمت</w:t>
            </w: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آدرس دقیق و مستقیم خدمت در وبگاه در صورت الکترونیکی بودن همه یا بخشی از آن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</w:t>
            </w:r>
          </w:p>
        </w:tc>
      </w:tr>
      <w:tr w:rsidR="006F50C6" w:rsidTr="006F50C6">
        <w:trPr>
          <w:cantSplit/>
          <w:trHeight w:val="200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right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>www.-----------------------------------------------------------</w:t>
            </w:r>
          </w:p>
        </w:tc>
      </w:tr>
      <w:tr w:rsidR="006F50C6" w:rsidTr="006F50C6">
        <w:trPr>
          <w:cantSplit/>
          <w:trHeight w:val="200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510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6F50C6" w:rsidTr="006F50C6">
        <w:trPr>
          <w:cantSplit/>
          <w:trHeight w:val="60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6F50C6" w:rsidTr="006F50C6">
        <w:trPr>
          <w:cantSplit/>
          <w:trHeight w:val="288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22" o:spid="_x0000_s1200" style="position:absolute;left:0;text-align:left;margin-left:170.8pt;margin-top:3.9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DwWOXl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اینترنتی (مانند وبگاه دستگاه)          تلفن همراه (برنامه کاربردی)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6" o:spid="_x0000_s1201" style="position:absolute;left:0;text-align:left;margin-left:170.9pt;margin-top:3.85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AX3X63TgIAACA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  <w:r>
              <w:rPr>
                <w:rFonts w:hint="cs"/>
                <w:rtl/>
              </w:rPr>
              <w:pict>
                <v:rect id="_x0000_s1199" style="position:absolute;left:0;text-align:left;margin-left:292.3pt;margin-top:3.55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DSYnVd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03" style="position:absolute;left:0;text-align:left;margin-left:170.95pt;margin-top:3.1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5TCKs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hint="cs"/>
                <w:rtl/>
              </w:rPr>
              <w:pict>
                <v:rect id="Rectangle 19" o:spid="_x0000_s1198" style="position:absolute;left:0;text-align:left;margin-left:292.7pt;margin-top:2.7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LdhpAk8CAAAh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              پيام کوتاه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33" o:spid="_x0000_s1202" style="position:absolute;left:0;text-align:left;margin-left:292.8pt;margin-top:5.2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CQTpO7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6F50C6" w:rsidTr="006F50C6">
        <w:trPr>
          <w:cantSplit/>
          <w:trHeight w:val="1153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hint="cs"/>
                <w:rtl/>
              </w:rPr>
              <w:pict>
                <v:rect id="Rectangle 31" o:spid="_x0000_s1234" style="position:absolute;left:0;text-align:left;margin-left:52.5pt;margin-top:2.5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VNnxB1IC&#10;AAAi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غیرالکترونیکی</w:t>
            </w:r>
          </w:p>
        </w:tc>
        <w:tc>
          <w:tcPr>
            <w:tcW w:w="12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31" o:spid="_x0000_s1235" style="position:absolute;left:0;text-align:left;margin-left:120.15pt;margin-top:4.8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3/XbMlIC&#10;AAAk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hint="cs"/>
                <w:rtl/>
              </w:rPr>
              <w:pict>
                <v:rect id="Rectangle 132" o:spid="_x0000_s1236" style="position:absolute;left:0;text-align:left;margin-left:120.25pt;margin-top:21.4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Ptc/SNQAgAA&#10;JA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hint="cs"/>
                <w:rtl/>
              </w:rPr>
              <w:pict>
                <v:rect id="Rectangle 133" o:spid="_x0000_s1237" style="position:absolute;left:0;text-align:left;margin-left:120.3pt;margin-top:37.45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DMgDs+UQIA&#10;ACQ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34" o:spid="_x0000_s1238" style="position:absolute;left:0;text-align:left;margin-left:120.25pt;margin-top:1.65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hw7lX1IC&#10;AAAk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89" o:spid="_x0000_s1239" style="position:absolute;left:0;text-align:left;margin-left:92.45pt;margin-top:4.1pt;width:7.9pt;height:8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GjnrMp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90" o:spid="_x0000_s1240" style="position:absolute;left:0;text-align:left;margin-left:92.5pt;margin-top:3.6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dDCTXE8CAAAi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92" o:spid="_x0000_s1241" style="position:absolute;left:0;text-align:left;margin-left:92.4pt;margin-top:1.2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H32fRd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6F50C6" w:rsidTr="006F50C6">
        <w:trPr>
          <w:cantSplit/>
          <w:trHeight w:val="1134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04" style="position:absolute;left:0;text-align:left;margin-left:53.1pt;margin-top:3.4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37" o:spid="_x0000_s1210" style="position:absolute;left:0;text-align:left;margin-left:170.8pt;margin-top:3.9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J9oUGNQAgAA&#10;Hw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hint="cs"/>
                <w:rtl/>
              </w:rPr>
              <w:pict>
                <v:rect id="_x0000_s1208" style="position:absolute;left:0;text-align:left;margin-left:291.6pt;margin-top:3.4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EHrdMtQAgAA&#10;H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    تلفن همراه (برنامه کاربردی)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09" style="position:absolute;left:0;text-align:left;margin-left:291.6pt;margin-top:3.5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"/>
              </w:pict>
            </w:r>
            <w:r>
              <w:rPr>
                <w:rFonts w:hint="cs"/>
                <w:rtl/>
              </w:rPr>
              <w:pict>
                <v:rect id="Rectangle 39" o:spid="_x0000_s1211" style="position:absolute;left:0;text-align:left;margin-left:170.9pt;margin-top:3.8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B99AMk8CAAAf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07" style="position:absolute;left:0;text-align:left;margin-left:292pt;margin-top:2.7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ArWsMoTgIAACI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  <w:r>
              <w:rPr>
                <w:rFonts w:hint="cs"/>
                <w:rtl/>
              </w:rPr>
              <w:pict>
                <v:rect id="Rectangle 41" o:spid="_x0000_s1212" style="position:absolute;left:0;text-align:left;margin-left:170.95pt;margin-top:3.1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Hb1fwh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              پيام کوتاه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21" o:spid="_x0000_s1205" style="position:absolute;left:0;text-align:left;margin-left:292.3pt;margin-top:3.2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wJyhm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75" o:spid="_x0000_s1206" style="position:absolute;left:0;text-align:left;margin-left:292.65pt;margin-top:2.2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3/rB/FIC&#10;AAAi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43" o:spid="_x0000_s1213" style="position:absolute;left:0;text-align:left;margin-left:292.8pt;margin-top:5.25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DewtKwTgIAACI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6F50C6" w:rsidTr="006F50C6">
        <w:trPr>
          <w:cantSplit/>
          <w:trHeight w:val="1039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93" o:spid="_x0000_s1257" style="position:absolute;left:0;text-align:left;margin-left:118.85pt;margin-top:4.8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IkgCrt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94" o:spid="_x0000_s1258" style="position:absolute;left:0;text-align:left;margin-left:118.95pt;margin-top:4.6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D4FYG2UQIA&#10;ACI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hint="cs"/>
                <w:rtl/>
              </w:rPr>
              <w:pict>
                <v:rect id="Rectangle 95" o:spid="_x0000_s1259" style="position:absolute;left:0;text-align:left;margin-left:119pt;margin-top:20.7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NQtazh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  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6F50C6" w:rsidTr="006F50C6">
        <w:trPr>
          <w:cantSplit/>
          <w:trHeight w:val="697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42" style="position:absolute;left:0;text-align:left;margin-left:53.1pt;margin-top:3.45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56" style="position:absolute;left:0;text-align:left;margin-left:167.4pt;margin-top:3.7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"/>
              </w:pict>
            </w:r>
            <w:r>
              <w:rPr>
                <w:rFonts w:hint="cs"/>
                <w:rtl/>
              </w:rPr>
              <w:pict>
                <v:rect id="_x0000_s1254" style="position:absolute;left:0;text-align:left;margin-left:291.6pt;margin-top:3.4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PjhD+V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>
              <w:rPr>
                <w:rFonts w:cs="B Mitra"/>
                <w:sz w:val="24"/>
                <w:szCs w:val="24"/>
              </w:rPr>
              <w:t xml:space="preserve"> ERP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86" o:spid="_x0000_s1253" style="position:absolute;left:0;text-align:left;margin-left:167.3pt;margin-top:3.6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DQ7rV9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hint="cs"/>
                <w:rtl/>
              </w:rPr>
              <w:pict>
                <v:rect id="_x0000_s1255" style="position:absolute;left:0;text-align:left;margin-left:292.3pt;margin-top:3.6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CtqhIZUQIA&#10;ACE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6F50C6" w:rsidTr="006F50C6">
        <w:trPr>
          <w:cantSplit/>
          <w:trHeight w:val="1056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تشکیل کارگروه با سازمان ها و معاونت های تخصصی وزارت جهاد کشاورزی و جلسه برای احراز صلاحیت فنی و تخصصی</w:t>
            </w:r>
          </w:p>
        </w:tc>
      </w:tr>
      <w:tr w:rsidR="006F50C6" w:rsidTr="006F50C6">
        <w:trPr>
          <w:cantSplit/>
          <w:trHeight w:val="1134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9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43" style="position:absolute;left:0;text-align:left;margin-left:53.7pt;margin-top:3.45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LZo6jt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hint="cs"/>
                <w:rtl/>
              </w:rPr>
              <w:pict>
                <v:rect id="Rectangle 118" o:spid="_x0000_s1249" style="position:absolute;left:0;text-align:left;margin-left:170.8pt;margin-top:3.9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"/>
              </w:pict>
            </w:r>
            <w:r>
              <w:rPr>
                <w:rFonts w:hint="cs"/>
                <w:rtl/>
              </w:rPr>
              <w:pict>
                <v:rect id="_x0000_s1247" style="position:absolute;left:0;text-align:left;margin-left:291.6pt;margin-top:3.45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Iu1/RR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 تلفن همراه (برنامه کاربردی)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48" style="position:absolute;left:0;text-align:left;margin-left:291.6pt;margin-top:3.55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u1B+h08CAAAi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hint="cs"/>
                <w:rtl/>
              </w:rPr>
              <w:pict>
                <v:rect id="Rectangle 121" o:spid="_x0000_s1250" style="position:absolute;left:0;text-align:left;margin-left:170.9pt;margin-top:3.8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XOeTv1IC&#10;AAAk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46" style="position:absolute;left:0;text-align:left;margin-left:292pt;margin-top:2.75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ClRk7LUQIA&#10;ACM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hint="cs"/>
                <w:rtl/>
              </w:rPr>
              <w:pict>
                <v:rect id="Rectangle 123" o:spid="_x0000_s1251" style="position:absolute;left:0;text-align:left;margin-left:170.95pt;margin-top:3.1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19NHGFIC&#10;AAAk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              پيام کوتاه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44" style="position:absolute;left:0;text-align:left;margin-left:292.3pt;margin-top:3.2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C+m8tAUQIA&#10;ACM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25" o:spid="_x0000_s1245" style="position:absolute;left:0;text-align:left;margin-left:292.65pt;margin-top:2.2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AAgA6E8CAAAk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26" o:spid="_x0000_s1252" style="position:absolute;left:0;text-align:left;margin-left:292.8pt;margin-top:5.25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AAIO8QUQIA&#10;ACQ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6F50C6" w:rsidTr="006F50C6">
        <w:trPr>
          <w:cantSplit/>
          <w:trHeight w:val="1165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ascii="Times New Roman" w:hAnsi="Times New Roman" w:cs="B Mitra" w:hint="cs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07" o:spid="_x0000_s1263" style="position:absolute;left:0;text-align:left;margin-left:118.85pt;margin-top:4.8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08" o:spid="_x0000_s1264" style="position:absolute;left:0;text-align:left;margin-left:118.95pt;margin-top:4.65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"/>
              </w:pict>
            </w:r>
            <w:r>
              <w:rPr>
                <w:rFonts w:hint="cs"/>
                <w:rtl/>
              </w:rPr>
              <w:pict>
                <v:rect id="Rectangle 109" o:spid="_x0000_s1265" style="position:absolute;left:0;text-align:left;margin-left:119pt;margin-top:20.7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نامه</w:t>
            </w:r>
          </w:p>
        </w:tc>
        <w:tc>
          <w:tcPr>
            <w:tcW w:w="22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6F50C6" w:rsidRDefault="006F50C6">
            <w:pP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6F50C6" w:rsidTr="006F50C6">
        <w:trPr>
          <w:cantSplit/>
          <w:trHeight w:val="273"/>
        </w:trPr>
        <w:tc>
          <w:tcPr>
            <w:tcW w:w="9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0"/>
                <w:szCs w:val="20"/>
                <w:rtl/>
              </w:rPr>
              <w:t>7- ارتباط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خدمت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با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سایر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سامانه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 xml:space="preserve">ها 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(بانکهای اطلاعاتی)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در</w:t>
            </w:r>
            <w:r>
              <w:rPr>
                <w:rFonts w:cs="B Mitra" w:hint="cs"/>
                <w:sz w:val="20"/>
                <w:szCs w:val="20"/>
                <w:rtl/>
              </w:rPr>
              <w:t xml:space="preserve"> </w:t>
            </w:r>
            <w:r>
              <w:rPr>
                <w:rFonts w:ascii="Tahoma" w:hAnsi="Tahoma" w:cs="B Mitra" w:hint="cs"/>
                <w:sz w:val="20"/>
                <w:szCs w:val="20"/>
                <w:rtl/>
              </w:rPr>
              <w:t>دستگاه</w:t>
            </w:r>
          </w:p>
        </w:tc>
        <w:tc>
          <w:tcPr>
            <w:tcW w:w="269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6F50C6" w:rsidTr="006F50C6">
        <w:trPr>
          <w:cantSplit/>
          <w:trHeight w:val="916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5400" w:type="dxa"/>
            <w:gridSpan w:val="1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8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>
              <w:rPr>
                <w:rFonts w:cs="B Mitra"/>
                <w:noProof/>
                <w:sz w:val="24"/>
                <w:szCs w:val="24"/>
              </w:rPr>
              <w:t>Batch</w:t>
            </w:r>
            <w:r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159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</w:tr>
      <w:tr w:rsidR="006F50C6" w:rsidTr="006F50C6">
        <w:trPr>
          <w:cantSplit/>
          <w:trHeight w:val="267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26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معاونت ها و سازمان های تخصصی وزارت جهاد کشاورزی حسب مورد</w:t>
            </w:r>
          </w:p>
        </w:tc>
        <w:tc>
          <w:tcPr>
            <w:tcW w:w="4335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صلاحیت فنی و تخصصی</w:t>
            </w:r>
          </w:p>
        </w:tc>
        <w:tc>
          <w:tcPr>
            <w:tcW w:w="8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0" style="position:absolute;left:0;text-align:left;margin-left:16.35pt;margin-top:4.7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D+9doDTgIAACA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</w:p>
        </w:tc>
        <w:tc>
          <w:tcPr>
            <w:tcW w:w="7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1" style="position:absolute;left:0;text-align:left;margin-left:15.9pt;margin-top:4.85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AM2KJuTgIAACA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</w:p>
        </w:tc>
        <w:tc>
          <w:tcPr>
            <w:tcW w:w="9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2" style="position:absolute;left:0;text-align:left;margin-left:11.55pt;margin-top:5.6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r3ZLHk8CAAAh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</w:p>
        </w:tc>
      </w:tr>
      <w:tr w:rsidR="006F50C6" w:rsidTr="006F50C6">
        <w:trPr>
          <w:cantSplit/>
          <w:trHeight w:val="215"/>
        </w:trPr>
        <w:tc>
          <w:tcPr>
            <w:tcW w:w="9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-ارتباط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است، استعلام توسط</w:t>
            </w:r>
            <w:r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6F50C6" w:rsidTr="006F50C6">
        <w:trPr>
          <w:cantSplit/>
          <w:trHeight w:val="852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5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2100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120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>
              <w:rPr>
                <w:rFonts w:cs="B Mitra"/>
                <w:noProof/>
                <w:sz w:val="24"/>
                <w:szCs w:val="24"/>
              </w:rPr>
              <w:t>Batch</w:t>
            </w:r>
            <w:r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7242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</w:tr>
      <w:tr w:rsidR="006F50C6" w:rsidTr="006F50C6">
        <w:trPr>
          <w:cantSplit/>
          <w:trHeight w:val="343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وزارت کشور</w:t>
            </w:r>
          </w:p>
        </w:tc>
        <w:tc>
          <w:tcPr>
            <w:tcW w:w="18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/>
                <w:sz w:val="18"/>
                <w:szCs w:val="18"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نامه درخواست</w:t>
            </w:r>
          </w:p>
        </w:tc>
        <w:tc>
          <w:tcPr>
            <w:tcW w:w="8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69" style="position:absolute;left:0;text-align:left;margin-left:6.65pt;margin-top:10.2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DAFpzoUQIA&#10;ACE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</w:p>
        </w:tc>
        <w:tc>
          <w:tcPr>
            <w:tcW w:w="7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70" style="position:absolute;left:0;text-align:left;margin-left:6.35pt;margin-top:9.75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VpEKS08CAAAh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</w:p>
        </w:tc>
        <w:tc>
          <w:tcPr>
            <w:tcW w:w="213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rtl/>
              </w:rPr>
            </w:pPr>
            <w:r>
              <w:rPr>
                <w:rFonts w:ascii="Tahoma" w:hAnsi="Tahoma" w:cs="B Mitra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>دستگاه</w:t>
            </w:r>
          </w:p>
          <w:p w:rsidR="006F50C6" w:rsidRDefault="006F50C6">
            <w:pPr>
              <w:rPr>
                <w:rFonts w:ascii="Tahoma" w:hAnsi="Tahoma"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39" o:spid="_x0000_s1271" style="position:absolute;left:0;text-align:left;margin-left:89.65pt;margin-top:1.4pt;width:7.85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D028C6UQIA&#10;ACE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ahoma" w:hAnsi="Tahoma" w:cs="B Mitra" w:hint="cs"/>
                <w:rtl/>
              </w:rPr>
              <w:t xml:space="preserve">    مراجعه</w:t>
            </w:r>
            <w:r>
              <w:rPr>
                <w:rFonts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F50C6" w:rsidTr="006F50C6">
        <w:trPr>
          <w:cantSplit/>
          <w:trHeight w:val="135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ستان داری</w:t>
            </w:r>
          </w:p>
        </w:tc>
        <w:tc>
          <w:tcPr>
            <w:tcW w:w="18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/>
                <w:sz w:val="18"/>
                <w:szCs w:val="18"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نامه درخواست سطح استانی</w:t>
            </w:r>
          </w:p>
        </w:tc>
        <w:tc>
          <w:tcPr>
            <w:tcW w:w="8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73" style="position:absolute;left:0;text-align:left;margin-left:6.65pt;margin-top:9.6pt;width:7.9pt;height:8.6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irPWYk8CAAAe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</w:p>
        </w:tc>
        <w:tc>
          <w:tcPr>
            <w:tcW w:w="7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74" style="position:absolute;left:0;text-align:left;margin-left:6.35pt;margin-top:8.45pt;width:7.9pt;height:8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"/>
              </w:pict>
            </w:r>
          </w:p>
        </w:tc>
        <w:tc>
          <w:tcPr>
            <w:tcW w:w="213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rtl/>
              </w:rPr>
            </w:pPr>
            <w:r>
              <w:rPr>
                <w:rFonts w:ascii="Tahoma" w:hAnsi="Tahoma" w:cs="B Mitra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>دستگاه</w:t>
            </w:r>
          </w:p>
          <w:p w:rsidR="006F50C6" w:rsidRDefault="006F50C6">
            <w:pPr>
              <w:rPr>
                <w:rFonts w:ascii="Tahoma" w:hAnsi="Tahoma"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43" o:spid="_x0000_s1275" style="position:absolute;left:0;text-align:left;margin-left:89.65pt;margin-top:1.4pt;width:7.85pt;height:8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"/>
              </w:pict>
            </w:r>
            <w:r>
              <w:rPr>
                <w:rFonts w:ascii="Tahoma" w:hAnsi="Tahoma" w:cs="B Mitra" w:hint="cs"/>
                <w:rtl/>
              </w:rPr>
              <w:t xml:space="preserve">    مراجعه</w:t>
            </w:r>
            <w:r>
              <w:rPr>
                <w:rFonts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F50C6" w:rsidTr="006F50C6">
        <w:trPr>
          <w:cantSplit/>
          <w:trHeight w:val="418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6"/>
                <w:szCs w:val="16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فرمان داری</w:t>
            </w:r>
          </w:p>
        </w:tc>
        <w:tc>
          <w:tcPr>
            <w:tcW w:w="18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-----------</w:t>
            </w:r>
          </w:p>
        </w:tc>
        <w:tc>
          <w:tcPr>
            <w:tcW w:w="14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/>
                <w:sz w:val="18"/>
                <w:szCs w:val="18"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نامه درخواست سطح شهرستانی</w:t>
            </w:r>
          </w:p>
        </w:tc>
        <w:tc>
          <w:tcPr>
            <w:tcW w:w="8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---</w:t>
            </w:r>
          </w:p>
        </w:tc>
        <w:tc>
          <w:tcPr>
            <w:tcW w:w="6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76" style="position:absolute;left:0;text-align:left;margin-left:6.65pt;margin-top:9.6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AgYiY9QAgAA&#10;Ig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</w:p>
        </w:tc>
        <w:tc>
          <w:tcPr>
            <w:tcW w:w="7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noProof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_x0000_s1277" style="position:absolute;left:0;text-align:left;margin-left:6.35pt;margin-top:8.45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"/>
              </w:pict>
            </w:r>
          </w:p>
        </w:tc>
        <w:tc>
          <w:tcPr>
            <w:tcW w:w="213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rtl/>
              </w:rPr>
            </w:pPr>
            <w:r>
              <w:rPr>
                <w:rFonts w:ascii="Tahoma" w:hAnsi="Tahoma" w:cs="B Mitra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>دستگاه</w:t>
            </w:r>
          </w:p>
          <w:p w:rsidR="006F50C6" w:rsidRDefault="006F50C6">
            <w:pPr>
              <w:rPr>
                <w:rFonts w:ascii="Tahoma" w:hAnsi="Tahoma"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rect id="Rectangle 147" o:spid="_x0000_s1278" style="position:absolute;left:0;text-align:left;margin-left:89.65pt;margin-top:1.4pt;width:7.85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"/>
              </w:pict>
            </w:r>
            <w:r>
              <w:rPr>
                <w:rFonts w:ascii="Tahoma" w:hAnsi="Tahoma" w:cs="B Mitra" w:hint="cs"/>
                <w:rtl/>
              </w:rPr>
              <w:t xml:space="preserve">    مراجعه</w:t>
            </w:r>
            <w:r>
              <w:rPr>
                <w:rFonts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F50C6" w:rsidTr="006F50C6">
        <w:trPr>
          <w:cantSplit/>
          <w:trHeight w:val="283"/>
        </w:trPr>
        <w:tc>
          <w:tcPr>
            <w:tcW w:w="9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"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6F50C6" w:rsidTr="006F50C6">
        <w:trPr>
          <w:cantSplit/>
          <w:trHeight w:val="359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6F50C6" w:rsidTr="006F50C6">
        <w:trPr>
          <w:cantSplit/>
          <w:trHeight w:val="279"/>
        </w:trPr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9587" w:type="dxa"/>
            <w:gridSpan w:val="3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50C6" w:rsidRDefault="006F50C6">
            <w:pPr>
              <w:tabs>
                <w:tab w:val="left" w:pos="672"/>
              </w:tabs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</w:p>
        </w:tc>
      </w:tr>
      <w:tr w:rsidR="006F50C6" w:rsidTr="006F50C6">
        <w:trPr>
          <w:cantSplit/>
          <w:trHeight w:val="416"/>
        </w:trPr>
        <w:tc>
          <w:tcPr>
            <w:tcW w:w="10543" w:type="dxa"/>
            <w:gridSpan w:val="3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  <w:r>
              <w:rPr>
                <w:rFonts w:hint="cs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49" o:spid="_x0000_s1272" type="#_x0000_t202" style="position:absolute;left:0;text-align:left;margin-left:131.7pt;margin-top:11.05pt;width:264.8pt;height:318.35pt;z-index:2516930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" stroked="f">
                  <v:textbox style="mso-fit-shape-to-text:t">
                    <w:txbxContent>
                      <w:p w:rsidR="006F50C6" w:rsidRDefault="006F50C6" w:rsidP="006F50C6">
                        <w:r>
                          <w:object w:dxaOrig="5010" w:dyaOrig="5985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8" type="#_x0000_t75" style="width:250.5pt;height:299.25pt">
                              <v:imagedata r:id="rId8" o:title=""/>
                            </v:shape>
                            <o:OLEObject Type="Embed" ProgID="Visio.Drawing.11" ShapeID="_x0000_i1028" DrawAspect="Content" ObjectID="_1638859594" r:id="rId9"/>
                          </w:object>
                        </w:r>
                      </w:p>
                    </w:txbxContent>
                  </v:textbox>
                </v:shape>
              </w:pict>
            </w: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</w:tr>
      <w:tr w:rsidR="006F50C6" w:rsidTr="006F50C6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rPr>
                <w:rFonts w:cs="B Mitra" w:hint="cs"/>
                <w:sz w:val="24"/>
                <w:szCs w:val="24"/>
                <w:rtl/>
              </w:rPr>
            </w:pPr>
          </w:p>
        </w:tc>
      </w:tr>
    </w:tbl>
    <w:p w:rsidR="006F50C6" w:rsidRDefault="006F50C6" w:rsidP="006F50C6">
      <w:pPr>
        <w:bidi w:val="0"/>
        <w:spacing w:after="0" w:line="240" w:lineRule="auto"/>
        <w:rPr>
          <w:rFonts w:cs="B Mitra"/>
          <w:sz w:val="28"/>
          <w:szCs w:val="28"/>
          <w:rtl/>
        </w:rPr>
        <w:sectPr w:rsidR="006F50C6">
          <w:pgSz w:w="11906" w:h="16838"/>
          <w:pgMar w:top="851" w:right="1440" w:bottom="709" w:left="1440" w:header="708" w:footer="708" w:gutter="0"/>
          <w:cols w:space="720"/>
          <w:bidi/>
          <w:rtlGutter/>
        </w:sectPr>
      </w:pPr>
    </w:p>
    <w:p w:rsidR="006F50C6" w:rsidRDefault="006F50C6" w:rsidP="006F50C6">
      <w:pPr>
        <w:spacing w:line="240" w:lineRule="auto"/>
        <w:jc w:val="right"/>
        <w:rPr>
          <w:rFonts w:cs="B Mitra" w:hint="cs"/>
          <w:b/>
          <w:bCs/>
          <w:rtl/>
        </w:rPr>
      </w:pPr>
      <w:r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0" w:type="dxa"/>
        <w:tblLayout w:type="fixed"/>
        <w:tblLook w:val="04A0" w:firstRow="1" w:lastRow="0" w:firstColumn="1" w:lastColumn="0" w:noHBand="0" w:noVBand="1"/>
      </w:tblPr>
      <w:tblGrid>
        <w:gridCol w:w="558"/>
        <w:gridCol w:w="1504"/>
        <w:gridCol w:w="1843"/>
        <w:gridCol w:w="2408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6F50C6" w:rsidTr="006F50C6">
        <w:trPr>
          <w:trHeight w:val="1615"/>
        </w:trPr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5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6F50C6" w:rsidRDefault="006F50C6">
            <w:pPr>
              <w:jc w:val="center"/>
              <w:rPr>
                <w:rFonts w:cs="B Mitra" w:hint="cs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rtl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6F50C6" w:rsidRDefault="006F50C6">
            <w:pPr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btLr"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توضیحات</w:t>
            </w:r>
          </w:p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rtl/>
              </w:rPr>
            </w:pPr>
          </w:p>
          <w:p w:rsidR="006F50C6" w:rsidRDefault="006F50C6">
            <w:pPr>
              <w:ind w:left="113" w:right="113"/>
              <w:rPr>
                <w:rFonts w:cs="B Mitra" w:hint="cs"/>
                <w:rtl/>
              </w:rPr>
            </w:pPr>
          </w:p>
          <w:p w:rsidR="006F50C6" w:rsidRDefault="006F50C6">
            <w:pPr>
              <w:ind w:left="113" w:right="113"/>
              <w:rPr>
                <w:rFonts w:cs="B Mitra" w:hint="cs"/>
                <w:rtl/>
              </w:rPr>
            </w:pPr>
          </w:p>
          <w:p w:rsidR="006F50C6" w:rsidRDefault="006F50C6">
            <w:pPr>
              <w:ind w:left="113" w:right="113"/>
              <w:rPr>
                <w:rFonts w:cs="B Mitra" w:hint="cs"/>
                <w:rtl/>
              </w:rPr>
            </w:pPr>
          </w:p>
          <w:p w:rsidR="006F50C6" w:rsidRDefault="006F50C6">
            <w:pPr>
              <w:ind w:left="113" w:right="113"/>
              <w:rPr>
                <w:rFonts w:cs="B Mitra" w:hint="cs"/>
                <w:rtl/>
              </w:rPr>
            </w:pPr>
          </w:p>
        </w:tc>
      </w:tr>
      <w:tr w:rsidR="006F50C6" w:rsidTr="006F50C6">
        <w:trPr>
          <w:cantSplit/>
          <w:trHeight w:val="1134"/>
        </w:trPr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15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24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  <w:b/>
                <w:bCs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rPr>
                <w:rFonts w:cs="B Mitra"/>
              </w:rPr>
            </w:pPr>
          </w:p>
        </w:tc>
      </w:tr>
      <w:tr w:rsidR="006F50C6" w:rsidTr="006F50C6">
        <w:trPr>
          <w:cantSplit/>
          <w:trHeight w:val="3406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24"/>
                <w:szCs w:val="24"/>
                <w:rtl/>
              </w:rPr>
            </w:pP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صدور صلاحیت فنی تشکیل سازمان های غیردولتی(</w:t>
            </w:r>
            <w:r>
              <w:rPr>
                <w:rFonts w:cs="B Titr"/>
                <w:b/>
                <w:bCs/>
                <w:sz w:val="16"/>
                <w:szCs w:val="16"/>
              </w:rPr>
              <w:t>NGO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b/>
                <w:bCs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8"/>
                <w:szCs w:val="18"/>
                <w:rtl/>
              </w:rPr>
              <w:t>صدور صلاحیت فنی تشکیل سازمان های غیردولتی(</w:t>
            </w:r>
            <w:r>
              <w:rPr>
                <w:rFonts w:cs="B Nazanin"/>
                <w:b/>
                <w:bCs/>
                <w:sz w:val="18"/>
                <w:szCs w:val="18"/>
              </w:rPr>
              <w:t>NGO</w:t>
            </w:r>
            <w:r>
              <w:rPr>
                <w:rFonts w:cs="B Nazanin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سازمان</w:t>
            </w:r>
            <w:r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مجمع ملی خبرگان کشاورزی کشور</w:t>
            </w:r>
            <w:r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دستورالعمل ایجاد تشکل کشاورزان خبره</w:t>
            </w:r>
            <w:r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اساسنامه نظام صنفی بخش کشاورزی </w:t>
            </w:r>
            <w:r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آیین نامه نظام صنفی کارهای کشاورزی مصوب 17/5/86 هیئت دولت</w:t>
            </w:r>
            <w:r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///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آئین نامه اجرایی تاسیس و فعالیت سازمان های مردم نهاد مصوب هیئت دولت مورخ 8/5/8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Nazanin" w:hint="cs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تکمیل فرم درخواست، (معرفی نامه وزارت کشور، استانداری و فرمانداری حسب مورد)، مدرک تحصیلی، گواهی عدم سو پیشینه و گواهی عدم اعتیاد استعلام از واحد تخصصی وزارت جهاد کشاورزی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 محدود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----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36"/>
                <w:szCs w:val="36"/>
                <w:rtl/>
              </w:rPr>
            </w:pPr>
            <w:r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36"/>
                <w:szCs w:val="36"/>
                <w:rtl/>
              </w:rPr>
            </w:pPr>
            <w:r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F50C6" w:rsidRDefault="006F50C6">
            <w:pPr>
              <w:ind w:left="113" w:right="113"/>
              <w:jc w:val="center"/>
              <w:rPr>
                <w:rFonts w:cs="B Mitra" w:hint="cs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Titr" w:hint="cs"/>
                <w:b/>
                <w:bCs/>
                <w:sz w:val="16"/>
                <w:szCs w:val="16"/>
                <w:rtl/>
              </w:rPr>
            </w:pP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سازمان مرکزی تعاون روستایی ایران و وزارت کشور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6F50C6" w:rsidRDefault="006F50C6">
            <w:pPr>
              <w:ind w:left="113" w:right="113"/>
              <w:jc w:val="center"/>
              <w:rPr>
                <w:rFonts w:cs="B Nazanin" w:hint="cs"/>
                <w:b/>
                <w:bCs/>
                <w:rtl/>
              </w:rPr>
            </w:pPr>
            <w:r>
              <w:rPr>
                <w:rFonts w:cs="B Nazanin" w:hint="cs"/>
                <w:b/>
                <w:bCs/>
                <w:rtl/>
              </w:rPr>
              <w:t>45 روز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36"/>
                <w:szCs w:val="36"/>
                <w:rtl/>
              </w:rPr>
            </w:pPr>
            <w:r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0C6" w:rsidRDefault="006F50C6">
            <w:pPr>
              <w:jc w:val="center"/>
              <w:rPr>
                <w:rFonts w:cs="B Mitra" w:hint="cs"/>
                <w:b/>
                <w:bCs/>
                <w:sz w:val="24"/>
                <w:szCs w:val="24"/>
                <w:rtl/>
              </w:rPr>
            </w:pPr>
          </w:p>
        </w:tc>
      </w:tr>
    </w:tbl>
    <w:p w:rsidR="006F50C6" w:rsidRDefault="006F50C6" w:rsidP="006F50C6">
      <w:pPr>
        <w:spacing w:line="240" w:lineRule="auto"/>
        <w:rPr>
          <w:rFonts w:cs="B Mitra" w:hint="cs"/>
          <w:sz w:val="28"/>
          <w:szCs w:val="28"/>
          <w:rtl/>
        </w:rPr>
      </w:pPr>
      <w:r>
        <w:rPr>
          <w:rFonts w:cs="B Mitra" w:hint="cs"/>
          <w:b/>
          <w:bCs/>
          <w:rtl/>
        </w:rPr>
        <w:t>*</w:t>
      </w:r>
      <w:r>
        <w:rPr>
          <w:rFonts w:cs="B Mitra" w:hint="cs"/>
          <w:sz w:val="28"/>
          <w:szCs w:val="28"/>
          <w:rtl/>
        </w:rPr>
        <w:t xml:space="preserve">اگر مراحل مجوز دارای فرآیند مشترک با دیگر دستگاه ها و نیازمند تبادل داده با آنها است، فرم شماره 2 نیزتکمیل شود </w:t>
      </w:r>
    </w:p>
    <w:p w:rsidR="006F50C6" w:rsidRDefault="006F50C6" w:rsidP="006F50C6">
      <w:pPr>
        <w:spacing w:line="240" w:lineRule="auto"/>
        <w:rPr>
          <w:rFonts w:cs="B Mitra" w:hint="cs"/>
          <w:sz w:val="28"/>
          <w:szCs w:val="28"/>
          <w:rtl/>
        </w:rPr>
      </w:pPr>
    </w:p>
    <w:p w:rsidR="006F50C6" w:rsidRDefault="006F50C6" w:rsidP="006F50C6">
      <w:pPr>
        <w:spacing w:line="240" w:lineRule="auto"/>
        <w:rPr>
          <w:rFonts w:cs="B Mitra" w:hint="cs"/>
          <w:sz w:val="28"/>
          <w:szCs w:val="28"/>
          <w:rtl/>
        </w:rPr>
      </w:pPr>
    </w:p>
    <w:p w:rsidR="007E7CC7" w:rsidRPr="006F50C6" w:rsidRDefault="006F50C6" w:rsidP="006F50C6">
      <w:r>
        <w:t>v</w:t>
      </w:r>
    </w:p>
    <w:sectPr w:rsidR="007E7CC7" w:rsidRPr="006F50C6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0884" w:rsidRDefault="003D0884" w:rsidP="00F523A5">
      <w:pPr>
        <w:spacing w:after="0" w:line="240" w:lineRule="auto"/>
      </w:pPr>
      <w:r>
        <w:separator/>
      </w:r>
    </w:p>
  </w:endnote>
  <w:endnote w:type="continuationSeparator" w:id="0">
    <w:p w:rsidR="003D0884" w:rsidRDefault="003D0884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0884" w:rsidRDefault="003D0884" w:rsidP="00F523A5">
      <w:pPr>
        <w:spacing w:after="0" w:line="240" w:lineRule="auto"/>
      </w:pPr>
      <w:r>
        <w:separator/>
      </w:r>
    </w:p>
  </w:footnote>
  <w:footnote w:type="continuationSeparator" w:id="0">
    <w:p w:rsidR="003D0884" w:rsidRDefault="003D0884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C17BB5"/>
    <w:multiLevelType w:val="hybridMultilevel"/>
    <w:tmpl w:val="37065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735E99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06905"/>
    <w:rsid w:val="00016497"/>
    <w:rsid w:val="00033DB1"/>
    <w:rsid w:val="00035E95"/>
    <w:rsid w:val="00045771"/>
    <w:rsid w:val="0008021D"/>
    <w:rsid w:val="000859DD"/>
    <w:rsid w:val="000864A3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4CF8"/>
    <w:rsid w:val="00126F57"/>
    <w:rsid w:val="001361A6"/>
    <w:rsid w:val="00150FAC"/>
    <w:rsid w:val="00165890"/>
    <w:rsid w:val="001661FD"/>
    <w:rsid w:val="0018737E"/>
    <w:rsid w:val="00193701"/>
    <w:rsid w:val="001C4DE2"/>
    <w:rsid w:val="001E6684"/>
    <w:rsid w:val="002052EA"/>
    <w:rsid w:val="0021709C"/>
    <w:rsid w:val="0022726E"/>
    <w:rsid w:val="00227C06"/>
    <w:rsid w:val="00231FE9"/>
    <w:rsid w:val="002334B6"/>
    <w:rsid w:val="00244B2E"/>
    <w:rsid w:val="00247E4F"/>
    <w:rsid w:val="00250DCE"/>
    <w:rsid w:val="00251914"/>
    <w:rsid w:val="00254C26"/>
    <w:rsid w:val="0027002B"/>
    <w:rsid w:val="00271EDA"/>
    <w:rsid w:val="002731AD"/>
    <w:rsid w:val="00280BC0"/>
    <w:rsid w:val="002824E1"/>
    <w:rsid w:val="00291DF1"/>
    <w:rsid w:val="002A237F"/>
    <w:rsid w:val="002A57DA"/>
    <w:rsid w:val="002B0228"/>
    <w:rsid w:val="002B0245"/>
    <w:rsid w:val="002D1AE6"/>
    <w:rsid w:val="002D7211"/>
    <w:rsid w:val="002F357D"/>
    <w:rsid w:val="00325BD7"/>
    <w:rsid w:val="003303EC"/>
    <w:rsid w:val="003366C9"/>
    <w:rsid w:val="003435D7"/>
    <w:rsid w:val="003454CD"/>
    <w:rsid w:val="0035395A"/>
    <w:rsid w:val="0035546D"/>
    <w:rsid w:val="00380310"/>
    <w:rsid w:val="00384989"/>
    <w:rsid w:val="00390C34"/>
    <w:rsid w:val="003C3DC1"/>
    <w:rsid w:val="003D0884"/>
    <w:rsid w:val="003D54AB"/>
    <w:rsid w:val="003E057D"/>
    <w:rsid w:val="00400878"/>
    <w:rsid w:val="00403A08"/>
    <w:rsid w:val="00437A3A"/>
    <w:rsid w:val="00444D38"/>
    <w:rsid w:val="004875AF"/>
    <w:rsid w:val="004B4258"/>
    <w:rsid w:val="004D34E4"/>
    <w:rsid w:val="004E0AED"/>
    <w:rsid w:val="004F1596"/>
    <w:rsid w:val="004F3F9D"/>
    <w:rsid w:val="004F64B8"/>
    <w:rsid w:val="00500231"/>
    <w:rsid w:val="005169B6"/>
    <w:rsid w:val="00532540"/>
    <w:rsid w:val="00543217"/>
    <w:rsid w:val="00547D67"/>
    <w:rsid w:val="00552A41"/>
    <w:rsid w:val="00557C29"/>
    <w:rsid w:val="00562732"/>
    <w:rsid w:val="005679F0"/>
    <w:rsid w:val="00567B74"/>
    <w:rsid w:val="00570E6E"/>
    <w:rsid w:val="0058513A"/>
    <w:rsid w:val="00590712"/>
    <w:rsid w:val="00590D7A"/>
    <w:rsid w:val="00594F9B"/>
    <w:rsid w:val="00594FD7"/>
    <w:rsid w:val="00596EAE"/>
    <w:rsid w:val="005A6846"/>
    <w:rsid w:val="005C04E1"/>
    <w:rsid w:val="005F0A48"/>
    <w:rsid w:val="006013C0"/>
    <w:rsid w:val="00607BC4"/>
    <w:rsid w:val="00626326"/>
    <w:rsid w:val="00634312"/>
    <w:rsid w:val="006532D6"/>
    <w:rsid w:val="00677543"/>
    <w:rsid w:val="00684382"/>
    <w:rsid w:val="00690B06"/>
    <w:rsid w:val="00694635"/>
    <w:rsid w:val="006B418F"/>
    <w:rsid w:val="006B5BCA"/>
    <w:rsid w:val="006F50C6"/>
    <w:rsid w:val="00701743"/>
    <w:rsid w:val="00720029"/>
    <w:rsid w:val="0072377D"/>
    <w:rsid w:val="00756099"/>
    <w:rsid w:val="00780F93"/>
    <w:rsid w:val="007962EA"/>
    <w:rsid w:val="007A3B85"/>
    <w:rsid w:val="007A44CC"/>
    <w:rsid w:val="007C010A"/>
    <w:rsid w:val="007E72E3"/>
    <w:rsid w:val="007E7CC7"/>
    <w:rsid w:val="007F3191"/>
    <w:rsid w:val="007F3ABE"/>
    <w:rsid w:val="00802EB9"/>
    <w:rsid w:val="00806DAE"/>
    <w:rsid w:val="00822A42"/>
    <w:rsid w:val="00823049"/>
    <w:rsid w:val="00827594"/>
    <w:rsid w:val="0085432F"/>
    <w:rsid w:val="00877630"/>
    <w:rsid w:val="00885E3C"/>
    <w:rsid w:val="00886A99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37B00"/>
    <w:rsid w:val="0095073C"/>
    <w:rsid w:val="00960AB4"/>
    <w:rsid w:val="00974370"/>
    <w:rsid w:val="00983F30"/>
    <w:rsid w:val="009B4036"/>
    <w:rsid w:val="009D4870"/>
    <w:rsid w:val="009E1B8D"/>
    <w:rsid w:val="009E39AB"/>
    <w:rsid w:val="009F18CD"/>
    <w:rsid w:val="00A13104"/>
    <w:rsid w:val="00A31C60"/>
    <w:rsid w:val="00A3334B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67A12"/>
    <w:rsid w:val="00A77789"/>
    <w:rsid w:val="00A77EC4"/>
    <w:rsid w:val="00A90D53"/>
    <w:rsid w:val="00AB3A43"/>
    <w:rsid w:val="00AC3B02"/>
    <w:rsid w:val="00AC5E1C"/>
    <w:rsid w:val="00AD15E2"/>
    <w:rsid w:val="00AD6E67"/>
    <w:rsid w:val="00B14F5C"/>
    <w:rsid w:val="00B15D0C"/>
    <w:rsid w:val="00B200FA"/>
    <w:rsid w:val="00B25FA5"/>
    <w:rsid w:val="00B3485B"/>
    <w:rsid w:val="00B42D6A"/>
    <w:rsid w:val="00B4670C"/>
    <w:rsid w:val="00B46920"/>
    <w:rsid w:val="00B50495"/>
    <w:rsid w:val="00B51D1D"/>
    <w:rsid w:val="00B62C1A"/>
    <w:rsid w:val="00B652CF"/>
    <w:rsid w:val="00B65478"/>
    <w:rsid w:val="00B71D51"/>
    <w:rsid w:val="00B71F25"/>
    <w:rsid w:val="00B76692"/>
    <w:rsid w:val="00BA5A21"/>
    <w:rsid w:val="00BA7A2C"/>
    <w:rsid w:val="00BC0C3E"/>
    <w:rsid w:val="00BD7A27"/>
    <w:rsid w:val="00BE6336"/>
    <w:rsid w:val="00BF02DD"/>
    <w:rsid w:val="00BF0F2F"/>
    <w:rsid w:val="00BF0F3D"/>
    <w:rsid w:val="00BF192E"/>
    <w:rsid w:val="00C15F0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02B"/>
    <w:rsid w:val="00D40FE6"/>
    <w:rsid w:val="00D42D73"/>
    <w:rsid w:val="00D45ADA"/>
    <w:rsid w:val="00D56D84"/>
    <w:rsid w:val="00D67164"/>
    <w:rsid w:val="00D6795A"/>
    <w:rsid w:val="00D93ACF"/>
    <w:rsid w:val="00D94908"/>
    <w:rsid w:val="00D96C6D"/>
    <w:rsid w:val="00D974AD"/>
    <w:rsid w:val="00DB03CF"/>
    <w:rsid w:val="00DB1BE8"/>
    <w:rsid w:val="00DC20E1"/>
    <w:rsid w:val="00DD4296"/>
    <w:rsid w:val="00DE029A"/>
    <w:rsid w:val="00DE3979"/>
    <w:rsid w:val="00DF0580"/>
    <w:rsid w:val="00DF4CC0"/>
    <w:rsid w:val="00DF587B"/>
    <w:rsid w:val="00E01B89"/>
    <w:rsid w:val="00E262B2"/>
    <w:rsid w:val="00E34469"/>
    <w:rsid w:val="00E34BAC"/>
    <w:rsid w:val="00E53953"/>
    <w:rsid w:val="00E55530"/>
    <w:rsid w:val="00E5577A"/>
    <w:rsid w:val="00E61572"/>
    <w:rsid w:val="00E63D93"/>
    <w:rsid w:val="00E772B5"/>
    <w:rsid w:val="00E821B9"/>
    <w:rsid w:val="00E82374"/>
    <w:rsid w:val="00EA21A6"/>
    <w:rsid w:val="00EA2568"/>
    <w:rsid w:val="00EA5A93"/>
    <w:rsid w:val="00EB50F7"/>
    <w:rsid w:val="00ED204A"/>
    <w:rsid w:val="00ED5427"/>
    <w:rsid w:val="00ED6063"/>
    <w:rsid w:val="00EE45ED"/>
    <w:rsid w:val="00EF62DF"/>
    <w:rsid w:val="00F034EE"/>
    <w:rsid w:val="00F14E7B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D13E9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A60C8B"/>
  <w15:docId w15:val="{5AEC4526-C5FC-411D-83B9-23EB16346D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995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4D961-AF98-470C-8C37-D1FCA00654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63</Words>
  <Characters>549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6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2</cp:revision>
  <cp:lastPrinted>2015-04-18T11:31:00Z</cp:lastPrinted>
  <dcterms:created xsi:type="dcterms:W3CDTF">2019-12-26T06:30:00Z</dcterms:created>
  <dcterms:modified xsi:type="dcterms:W3CDTF">2019-12-26T06:30:00Z</dcterms:modified>
</cp:coreProperties>
</file>